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config  --global </w:t>
      </w:r>
      <w:proofErr w:type="spellStart"/>
      <w:r>
        <w:t>user.email</w:t>
      </w:r>
      <w:proofErr w:type="spellEnd"/>
      <w:r>
        <w:t xml:space="preserve">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r>
        <w:rPr>
          <w:rFonts w:hint="eastAsia"/>
        </w:rPr>
        <w:t>con</w:t>
      </w:r>
      <w:r>
        <w:t xml:space="preserve">fig  --global user.name </w:t>
      </w:r>
      <w:proofErr w:type="spellStart"/>
      <w:r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471113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 xml:space="preserve">it reset – </w:t>
      </w:r>
      <w:r>
        <w:t>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 xml:space="preserve">it </w:t>
      </w:r>
      <w:proofErr w:type="spellStart"/>
      <w:r>
        <w:t>reflog</w:t>
      </w:r>
      <w:proofErr w:type="spellEnd"/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init</w:t>
            </w:r>
            <w:proofErr w:type="spellEnd"/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proofErr w:type="spellStart"/>
            <w:r>
              <w:t>user.email</w:t>
            </w:r>
            <w:proofErr w:type="spellEnd"/>
            <w:r>
              <w:t xml:space="preserve"> </w:t>
            </w:r>
            <w:r w:rsidR="00DA16EF">
              <w:t>“</w:t>
            </w:r>
            <w:r>
              <w:t xml:space="preserve">your email </w:t>
            </w:r>
            <w:proofErr w:type="spellStart"/>
            <w:r>
              <w:t>addr</w:t>
            </w:r>
            <w:proofErr w:type="spellEnd"/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>--global</w:t>
            </w:r>
            <w:r w:rsidR="005C24E8">
              <w:t xml:space="preserve">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 xml:space="preserve">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>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 xml:space="preserve">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reflog</w:t>
            </w:r>
            <w:proofErr w:type="spellEnd"/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>
      <w:pPr>
        <w:rPr>
          <w:rFonts w:hint="eastAsia"/>
        </w:rPr>
      </w:pPr>
    </w:p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30" type="#_x0000_t75" style="width:330pt;height:284pt" o:ole="">
            <v:imagedata r:id="rId8" o:title=""/>
          </v:shape>
          <o:OLEObject Type="Embed" ProgID="Visio.Drawing.15" ShapeID="_x0000_i1030" DrawAspect="Content" ObjectID="_1690471114" r:id="rId9"/>
        </w:object>
      </w:r>
    </w:p>
    <w:p w14:paraId="1923EF7E" w14:textId="27CBE0A3" w:rsidR="00510443" w:rsidRDefault="00510443" w:rsidP="00510443">
      <w:pPr>
        <w:rPr>
          <w:rFonts w:hint="eastAsia"/>
        </w:rPr>
      </w:pPr>
    </w:p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633A99E5" w:rsidR="00510443" w:rsidRPr="001B2252" w:rsidRDefault="00510443" w:rsidP="00510443">
      <w:pPr>
        <w:rPr>
          <w:rFonts w:hint="eastAsia"/>
        </w:rPr>
      </w:pPr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sectPr w:rsidR="00510443" w:rsidRPr="001B22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D6B1B"/>
    <w:rsid w:val="000F2DAD"/>
    <w:rsid w:val="00112E19"/>
    <w:rsid w:val="001B2252"/>
    <w:rsid w:val="00200CD3"/>
    <w:rsid w:val="0020160E"/>
    <w:rsid w:val="002652BD"/>
    <w:rsid w:val="0036715A"/>
    <w:rsid w:val="0049333F"/>
    <w:rsid w:val="004E6EA3"/>
    <w:rsid w:val="00510443"/>
    <w:rsid w:val="00586F9F"/>
    <w:rsid w:val="005C24E8"/>
    <w:rsid w:val="00675841"/>
    <w:rsid w:val="00946344"/>
    <w:rsid w:val="009E1D8A"/>
    <w:rsid w:val="00A7205B"/>
    <w:rsid w:val="00AE0F34"/>
    <w:rsid w:val="00B179B8"/>
    <w:rsid w:val="00B4279A"/>
    <w:rsid w:val="00BC20A3"/>
    <w:rsid w:val="00C0352A"/>
    <w:rsid w:val="00C82455"/>
    <w:rsid w:val="00C85146"/>
    <w:rsid w:val="00D60BF6"/>
    <w:rsid w:val="00DA16EF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mailto:you@example.com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3</Pages>
  <Words>125</Words>
  <Characters>715</Characters>
  <Application>Microsoft Office Word</Application>
  <DocSecurity>0</DocSecurity>
  <Lines>5</Lines>
  <Paragraphs>1</Paragraphs>
  <ScaleCrop>false</ScaleCrop>
  <Company/>
  <LinksUpToDate>false</LinksUpToDate>
  <CharactersWithSpaces>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23</cp:revision>
  <dcterms:created xsi:type="dcterms:W3CDTF">2021-08-14T08:39:00Z</dcterms:created>
  <dcterms:modified xsi:type="dcterms:W3CDTF">2021-08-14T10:32:00Z</dcterms:modified>
</cp:coreProperties>
</file>